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pacing w:line="600" w:lineRule="exact"/>
        <w:ind w:right="0" w:rightChars="0"/>
        <w:jc w:val="left"/>
        <w:textAlignment w:val="auto"/>
        <w:outlineLvl w:val="9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line="600" w:lineRule="exact"/>
        <w:ind w:right="0" w:rightChars="0"/>
        <w:jc w:val="left"/>
        <w:textAlignment w:val="auto"/>
        <w:outlineLvl w:val="9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GoBack"/>
      <w:r>
        <w:rPr>
          <w:rFonts w:hint="eastAsia" w:ascii="方正黑体_GBK" w:hAnsi="方正黑体_GBK" w:eastAsia="方正黑体_GBK" w:cs="方正黑体_GBK"/>
          <w:color w:val="000000" w:themeColor="text1"/>
          <w:spacing w:val="5"/>
          <w:kern w:val="0"/>
          <w:sz w:val="32"/>
          <w:szCs w:val="32"/>
          <w14:textFill>
            <w14:solidFill>
              <w14:schemeClr w14:val="tx1"/>
            </w14:solidFill>
          </w14:textFill>
        </w:rPr>
        <w:t>附件1</w:t>
      </w:r>
      <w:r>
        <w:rPr>
          <w:rFonts w:hint="eastAsia" w:ascii="方正小标宋_GBK" w:eastAsia="方正小标宋_GBK"/>
          <w:color w:val="000000" w:themeColor="text1"/>
          <w:sz w:val="40"/>
          <w:szCs w:val="36"/>
          <w14:textFill>
            <w14:solidFill>
              <w14:schemeClr w14:val="tx1"/>
            </w14:solidFill>
          </w14:textFill>
        </w:rPr>
        <w:t>投诉处理流程图</w:t>
      </w:r>
    </w:p>
    <w:bookmarkEnd w:id="0"/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line="600" w:lineRule="exact"/>
        <w:ind w:right="0" w:rightChars="0"/>
        <w:textAlignment w:val="auto"/>
        <w:outlineLvl w:val="9"/>
        <w:rPr>
          <w:rFonts w:hint="eastAsia" w:ascii="宋体" w:hAnsi="宋体" w:cs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pict>
          <v:shape id="_x0000_s1026" o:spid="_x0000_s1026" o:spt="75" type="#_x0000_t75" style="position:absolute;left:0pt;margin-left:3.45pt;margin-top:18pt;height:549.05pt;width:441.0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square"/>
          </v:shape>
          <o:OLEObject Type="Embed" ProgID="Visio.Drawing.15" ShapeID="_x0000_s1026" DrawAspect="Content" ObjectID="_1468075725">
            <o:LockedField>false</o:LockedField>
          </o:OLEObject>
        </w:pict>
      </w:r>
    </w:p>
    <w:sectPr>
      <w:footerReference r:id="rId3" w:type="default"/>
      <w:pgSz w:w="11906" w:h="16838"/>
      <w:pgMar w:top="1814" w:right="1531" w:bottom="1814" w:left="1531" w:header="851" w:footer="992" w:gutter="0"/>
      <w:pgNumType w:fmt="numberInDash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方正小标宋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方正仿宋_GBK">
    <w:panose1 w:val="02000000000000000000"/>
    <w:charset w:val="86"/>
    <w:family w:val="script"/>
    <w:pitch w:val="default"/>
    <w:sig w:usb0="A00002BF" w:usb1="38CF7CFA" w:usb2="00082016" w:usb3="00000000" w:csb0="00040001" w:csb1="00000000"/>
  </w:font>
  <w:font w:name="方正黑体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sz w:val="28"/>
                              <w:szCs w:val="28"/>
                            </w:rPr>
                            <w:id w:val="3153764"/>
                          </w:sdtPr>
                          <w:sdtEndPr>
                            <w:rPr>
                              <w:sz w:val="28"/>
                              <w:szCs w:val="28"/>
                            </w:rPr>
                          </w:sdtEndPr>
                          <w:sdtContent>
                            <w:p>
                              <w:pPr>
                                <w:pStyle w:val="3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>
                                <w:rPr>
                                  <w:sz w:val="28"/>
                                  <w:szCs w:val="28"/>
                                  <w:lang w:val="zh-CN"/>
                                </w:rPr>
                                <w:t>1</w:t>
                              </w:r>
                              <w:r>
                                <w:rPr>
                                  <w:sz w:val="28"/>
                                  <w:szCs w:val="28"/>
                                  <w:lang w:val="zh-CN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>
                          <w:pPr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sz w:val="28"/>
                        <w:szCs w:val="28"/>
                      </w:rPr>
                      <w:id w:val="3153764"/>
                    </w:sdtPr>
                    <w:sdtEndPr>
                      <w:rPr>
                        <w:sz w:val="28"/>
                        <w:szCs w:val="28"/>
                      </w:rPr>
                    </w:sdtEndPr>
                    <w:sdtContent>
                      <w:p>
                        <w:pPr>
                          <w:pStyle w:val="3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fldChar w:fldCharType="begin"/>
                        </w:r>
                        <w:r>
                          <w:rPr>
                            <w:sz w:val="28"/>
                            <w:szCs w:val="28"/>
                          </w:rPr>
                          <w:instrText xml:space="preserve"> PAGE   \* MERGEFORMAT </w:instrText>
                        </w:r>
                        <w:r>
                          <w:rPr>
                            <w:sz w:val="28"/>
                            <w:szCs w:val="28"/>
                          </w:rPr>
                          <w:fldChar w:fldCharType="separate"/>
                        </w:r>
                        <w:r>
                          <w:rPr>
                            <w:sz w:val="28"/>
                            <w:szCs w:val="28"/>
                            <w:lang w:val="zh-CN"/>
                          </w:rPr>
                          <w:t>1</w:t>
                        </w:r>
                        <w:r>
                          <w:rPr>
                            <w:sz w:val="28"/>
                            <w:szCs w:val="28"/>
                            <w:lang w:val="zh-CN"/>
                          </w:rPr>
                          <w:fldChar w:fldCharType="end"/>
                        </w:r>
                      </w:p>
                    </w:sdtContent>
                  </w:sdt>
                  <w:p>
                    <w:pPr>
                      <w:rPr>
                        <w:sz w:val="28"/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</w:p>
  <w:p>
    <w:pPr>
      <w:pStyle w:val="3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JiYzMyYmFhMDhhNjliZDQ1YzkyNWFkOWE2MmEwYzAifQ=="/>
  </w:docVars>
  <w:rsids>
    <w:rsidRoot w:val="06EA655A"/>
    <w:rsid w:val="0001352A"/>
    <w:rsid w:val="00025753"/>
    <w:rsid w:val="00057CA8"/>
    <w:rsid w:val="000944CE"/>
    <w:rsid w:val="000C26A0"/>
    <w:rsid w:val="00114E51"/>
    <w:rsid w:val="001544E2"/>
    <w:rsid w:val="001923F9"/>
    <w:rsid w:val="00197C65"/>
    <w:rsid w:val="001B06FE"/>
    <w:rsid w:val="001D655B"/>
    <w:rsid w:val="001E2C4D"/>
    <w:rsid w:val="002223AB"/>
    <w:rsid w:val="00226155"/>
    <w:rsid w:val="00243E9F"/>
    <w:rsid w:val="00295A4C"/>
    <w:rsid w:val="00296BB6"/>
    <w:rsid w:val="00297EAA"/>
    <w:rsid w:val="002C0D07"/>
    <w:rsid w:val="002C308D"/>
    <w:rsid w:val="002C539E"/>
    <w:rsid w:val="002D2514"/>
    <w:rsid w:val="00303436"/>
    <w:rsid w:val="00330685"/>
    <w:rsid w:val="00346655"/>
    <w:rsid w:val="00360A4C"/>
    <w:rsid w:val="00381536"/>
    <w:rsid w:val="003840AB"/>
    <w:rsid w:val="00396489"/>
    <w:rsid w:val="003A5032"/>
    <w:rsid w:val="003A5B69"/>
    <w:rsid w:val="003C71B0"/>
    <w:rsid w:val="003D7821"/>
    <w:rsid w:val="003F0021"/>
    <w:rsid w:val="003F403C"/>
    <w:rsid w:val="0041678E"/>
    <w:rsid w:val="00441F80"/>
    <w:rsid w:val="00443918"/>
    <w:rsid w:val="00446F63"/>
    <w:rsid w:val="00451088"/>
    <w:rsid w:val="00482E79"/>
    <w:rsid w:val="004B4BE7"/>
    <w:rsid w:val="004B624A"/>
    <w:rsid w:val="004B75E5"/>
    <w:rsid w:val="004C24AB"/>
    <w:rsid w:val="0052669A"/>
    <w:rsid w:val="005A1E9B"/>
    <w:rsid w:val="005A28A5"/>
    <w:rsid w:val="005B2A90"/>
    <w:rsid w:val="005D7DD2"/>
    <w:rsid w:val="005F65AA"/>
    <w:rsid w:val="00606AFD"/>
    <w:rsid w:val="00660E99"/>
    <w:rsid w:val="006A267D"/>
    <w:rsid w:val="006B178A"/>
    <w:rsid w:val="006B6435"/>
    <w:rsid w:val="006F670A"/>
    <w:rsid w:val="00723A8A"/>
    <w:rsid w:val="00725295"/>
    <w:rsid w:val="0073054B"/>
    <w:rsid w:val="0076039C"/>
    <w:rsid w:val="007656D3"/>
    <w:rsid w:val="00773D4A"/>
    <w:rsid w:val="00792A31"/>
    <w:rsid w:val="007B257C"/>
    <w:rsid w:val="008338FD"/>
    <w:rsid w:val="00855A95"/>
    <w:rsid w:val="00871128"/>
    <w:rsid w:val="008717A0"/>
    <w:rsid w:val="008904A9"/>
    <w:rsid w:val="008A3826"/>
    <w:rsid w:val="008C5C7C"/>
    <w:rsid w:val="008F2FF9"/>
    <w:rsid w:val="008F5142"/>
    <w:rsid w:val="00903E2E"/>
    <w:rsid w:val="00904321"/>
    <w:rsid w:val="009044AA"/>
    <w:rsid w:val="00912CA7"/>
    <w:rsid w:val="009903F9"/>
    <w:rsid w:val="009B2344"/>
    <w:rsid w:val="009D0EDC"/>
    <w:rsid w:val="00A00597"/>
    <w:rsid w:val="00A01E64"/>
    <w:rsid w:val="00A031BB"/>
    <w:rsid w:val="00A61A13"/>
    <w:rsid w:val="00A74CA4"/>
    <w:rsid w:val="00AB7753"/>
    <w:rsid w:val="00AC43B5"/>
    <w:rsid w:val="00AC74CC"/>
    <w:rsid w:val="00AE10CB"/>
    <w:rsid w:val="00AF2E9B"/>
    <w:rsid w:val="00B009CD"/>
    <w:rsid w:val="00B04AE9"/>
    <w:rsid w:val="00B72E4E"/>
    <w:rsid w:val="00B8224C"/>
    <w:rsid w:val="00BD24F8"/>
    <w:rsid w:val="00BD588F"/>
    <w:rsid w:val="00BE7076"/>
    <w:rsid w:val="00BF190D"/>
    <w:rsid w:val="00C06ED7"/>
    <w:rsid w:val="00C26852"/>
    <w:rsid w:val="00C26DC5"/>
    <w:rsid w:val="00C456CE"/>
    <w:rsid w:val="00C5682C"/>
    <w:rsid w:val="00C57428"/>
    <w:rsid w:val="00C7377E"/>
    <w:rsid w:val="00C877A1"/>
    <w:rsid w:val="00CC7651"/>
    <w:rsid w:val="00CF097F"/>
    <w:rsid w:val="00D20156"/>
    <w:rsid w:val="00D37059"/>
    <w:rsid w:val="00D47A32"/>
    <w:rsid w:val="00D552E3"/>
    <w:rsid w:val="00D762F1"/>
    <w:rsid w:val="00D80F59"/>
    <w:rsid w:val="00D9738D"/>
    <w:rsid w:val="00DA1FC7"/>
    <w:rsid w:val="00E06444"/>
    <w:rsid w:val="00E27423"/>
    <w:rsid w:val="00E5061E"/>
    <w:rsid w:val="00EC1A7F"/>
    <w:rsid w:val="00EF6293"/>
    <w:rsid w:val="00F022AA"/>
    <w:rsid w:val="00F03BE5"/>
    <w:rsid w:val="00F13768"/>
    <w:rsid w:val="00F13A35"/>
    <w:rsid w:val="00F55F48"/>
    <w:rsid w:val="00F65698"/>
    <w:rsid w:val="00F81C85"/>
    <w:rsid w:val="00F97E83"/>
    <w:rsid w:val="00FA509F"/>
    <w:rsid w:val="00FA728A"/>
    <w:rsid w:val="00FC31D1"/>
    <w:rsid w:val="00FE012A"/>
    <w:rsid w:val="00FF5161"/>
    <w:rsid w:val="020E13D8"/>
    <w:rsid w:val="06EA655A"/>
    <w:rsid w:val="17F209F4"/>
    <w:rsid w:val="2707658C"/>
    <w:rsid w:val="318B5E9F"/>
    <w:rsid w:val="3F252011"/>
    <w:rsid w:val="46A53D03"/>
    <w:rsid w:val="627562EA"/>
    <w:rsid w:val="7E654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qFormat/>
    <w:uiPriority w:val="0"/>
    <w:rPr>
      <w:sz w:val="18"/>
      <w:szCs w:val="18"/>
    </w:rPr>
  </w:style>
  <w:style w:type="paragraph" w:styleId="3">
    <w:name w:val="footer"/>
    <w:basedOn w:val="1"/>
    <w:link w:val="8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qFormat/>
    <w:uiPriority w:val="0"/>
    <w:rPr>
      <w:rFonts w:eastAsia="宋体"/>
      <w:kern w:val="2"/>
      <w:sz w:val="18"/>
      <w:szCs w:val="18"/>
    </w:rPr>
  </w:style>
  <w:style w:type="character" w:customStyle="1" w:styleId="8">
    <w:name w:val="页脚 Char"/>
    <w:basedOn w:val="6"/>
    <w:link w:val="3"/>
    <w:qFormat/>
    <w:uiPriority w:val="99"/>
    <w:rPr>
      <w:rFonts w:eastAsia="宋体"/>
      <w:kern w:val="2"/>
      <w:sz w:val="18"/>
      <w:szCs w:val="18"/>
    </w:rPr>
  </w:style>
  <w:style w:type="character" w:customStyle="1" w:styleId="9">
    <w:name w:val="批注框文本 Char"/>
    <w:basedOn w:val="6"/>
    <w:link w:val="2"/>
    <w:qFormat/>
    <w:uiPriority w:val="0"/>
    <w:rPr>
      <w:rFonts w:eastAsia="宋体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2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4BE29D3-300C-47CB-B474-49FE55A4345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2</Pages>
  <Words>1653</Words>
  <Characters>9425</Characters>
  <Lines>78</Lines>
  <Paragraphs>22</Paragraphs>
  <TotalTime>2</TotalTime>
  <ScaleCrop>false</ScaleCrop>
  <LinksUpToDate>false</LinksUpToDate>
  <CharactersWithSpaces>1105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30T02:22:00Z</dcterms:created>
  <dc:creator>Administrator</dc:creator>
  <cp:lastModifiedBy>马春丽</cp:lastModifiedBy>
  <cp:lastPrinted>2018-09-28T06:28:00Z</cp:lastPrinted>
  <dcterms:modified xsi:type="dcterms:W3CDTF">2023-11-22T01:06:04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EAF1B89C98B434F959AE3A8CCA61235_13</vt:lpwstr>
  </property>
</Properties>
</file>